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3D4D37B" w14:textId="7CA7B74E" w:rsidR="001420F4" w:rsidRDefault="00D43D8F">
      <w:r>
        <w:object w:dxaOrig="12195" w:dyaOrig="14981" w14:anchorId="1F773F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94pt;height:729pt" o:ole="">
            <v:imagedata r:id="rId4" o:title=""/>
          </v:shape>
          <o:OLEObject Type="Embed" ProgID="Visio.Drawing.11" ShapeID="_x0000_i1025" DrawAspect="Content" ObjectID="_1662129277" r:id="rId5"/>
        </w:object>
      </w:r>
    </w:p>
    <w:sectPr w:rsidR="001420F4" w:rsidSect="008F66AA">
      <w:pgSz w:w="12240" w:h="15840"/>
      <w:pgMar w:top="864" w:right="187" w:bottom="288" w:left="187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F66AA"/>
    <w:rsid w:val="001420F4"/>
    <w:rsid w:val="00161586"/>
    <w:rsid w:val="004E080E"/>
    <w:rsid w:val="00582B81"/>
    <w:rsid w:val="00785365"/>
    <w:rsid w:val="008F66AA"/>
    <w:rsid w:val="00C12EFA"/>
    <w:rsid w:val="00D43D8F"/>
    <w:rsid w:val="00FA5F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099E72E4"/>
  <w15:chartTrackingRefBased/>
  <w15:docId w15:val="{334D5C13-A30F-4E3E-8346-7B11611C0B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ill Heath</dc:creator>
  <cp:keywords/>
  <dc:description/>
  <cp:lastModifiedBy>Bill Heath</cp:lastModifiedBy>
  <cp:revision>2</cp:revision>
  <cp:lastPrinted>2020-09-20T21:20:00Z</cp:lastPrinted>
  <dcterms:created xsi:type="dcterms:W3CDTF">2020-09-20T21:48:00Z</dcterms:created>
  <dcterms:modified xsi:type="dcterms:W3CDTF">2020-09-20T21:48:00Z</dcterms:modified>
</cp:coreProperties>
</file>